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6A41" w:rsidRPr="00654EFB" w:rsidRDefault="00196A41" w:rsidP="00196A4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90"/>
        <w:gridCol w:w="1182"/>
        <w:gridCol w:w="1041"/>
        <w:gridCol w:w="1296"/>
      </w:tblGrid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不及格學生與延畢生的預警輔導"/>
        <w:bookmarkStart w:id="2" w:name="學習預警輔導作業—A前學期12學分不及格學生與延畢生的預"/>
        <w:tc>
          <w:tcPr>
            <w:tcW w:w="2496" w:type="pct"/>
            <w:vAlign w:val="center"/>
          </w:tcPr>
          <w:p w:rsidR="00196A41" w:rsidRPr="00654EFB" w:rsidRDefault="00196A41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教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192064710"/>
            <w:bookmarkStart w:id="4" w:name="_Toc99130069"/>
            <w:bookmarkStart w:id="5" w:name="_Toc92798063"/>
            <w:r w:rsidRPr="00654EFB">
              <w:rPr>
                <w:rStyle w:val="a3"/>
                <w:rFonts w:cs="Times New Roman" w:hint="eastAsia"/>
              </w:rPr>
              <w:t>1110-015-1</w:t>
            </w:r>
            <w:bookmarkStart w:id="6" w:name="學習預警輔導作業_A前學期1_2學分不及格學生與延畢生的預警輔導"/>
            <w:r w:rsidRPr="00654EFB">
              <w:rPr>
                <w:rStyle w:val="a3"/>
                <w:rFonts w:cs="Times New Roman"/>
              </w:rPr>
              <w:t>學習預警輔導作業</w:t>
            </w:r>
            <w:r w:rsidRPr="00654EFB">
              <w:rPr>
                <w:rStyle w:val="a3"/>
                <w:rFonts w:hint="eastAsia"/>
              </w:rPr>
              <w:t>-</w:t>
            </w:r>
            <w:r w:rsidRPr="00654EFB">
              <w:rPr>
                <w:rStyle w:val="a3"/>
                <w:rFonts w:cs="Times New Roman"/>
              </w:rPr>
              <w:t>A.前學期1/2學分不及格學生與延畢生的預警輔導</w:t>
            </w:r>
            <w:bookmarkEnd w:id="1"/>
            <w:bookmarkEnd w:id="2"/>
            <w:bookmarkEnd w:id="3"/>
            <w:bookmarkEnd w:id="4"/>
            <w:bookmarkEnd w:id="5"/>
            <w:bookmarkEnd w:id="6"/>
            <w:r w:rsidRPr="00654EFB">
              <w:fldChar w:fldCharType="end"/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7" w:type="pct"/>
            <w:gridSpan w:val="2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6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新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適用預警輔導之學生類別增加，配合作業特性分成兩個作業，A.前學期1/2學分不及格學生與延畢生的預警輔導及B.本學期期中考1/2學分不及格學生的預警輔導，及錯字補正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文件名稱變更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流程圖變更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作業程序修改2.1.，增加2.1.2.1.、2.1.3.1.與2.2.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控制重點新增3.1.。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李佳玲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預警輔導辦法於104年6月修訂，教學生資源中心改為教務處，轉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介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單位增加學術導師，期末預警輔導增加於期中考後二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週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內通報各學系轉知所屬導師進行第二次輔導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教學資源中心改教務處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流程圖發文通報改為以e-mail通知，及增加期中考後二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週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內通報各學系轉知所屬導師進行第二次輔導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作業程序2.1.1.、2.1.2.1.、2.1.3.1.、2.2.1.、2.2.2.1.、2.2.3.1.、3.1.等項，教學資源中心皆改為教務處，2.1.1.、2.1.2.1.、2.1.3.1.、2.2.1.、2.2.2.1.、2.2.3.1.等處，發文通報改為以e-mail通報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控制重點修改3.1.發文通報改為以e-mail通報。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5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kern w:val="0"/>
                <w:szCs w:val="24"/>
              </w:rPr>
              <w:t>張鳳琪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調整作業時程，及配合新版內控格式修正流程圖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lastRenderedPageBreak/>
              <w:t>（2）作業程序修改2.1.2.1.及2.1.3.1.。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lastRenderedPageBreak/>
              <w:t>106.4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kern w:val="0"/>
                <w:szCs w:val="24"/>
              </w:rPr>
              <w:t>鄭惠心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因漏字修改流程圖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流程圖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kern w:val="0"/>
                <w:szCs w:val="24"/>
              </w:rPr>
              <w:t>鄭安妮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因需系所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協助匯入輔導名單，故作此修正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1.及2.1.2.1.。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ind w:rightChars="-74" w:right="-178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7.11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kern w:val="0"/>
                <w:szCs w:val="24"/>
              </w:rPr>
              <w:t>盧昱其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496" w:type="pct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依稽核委員建議，刪除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贅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字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作業程序修改2.1.1.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陳芝穎</w:t>
            </w:r>
            <w:proofErr w:type="gramEnd"/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496" w:type="pct"/>
            <w:vAlign w:val="center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</w:t>
            </w:r>
            <w:r w:rsidRPr="00654EFB">
              <w:rPr>
                <w:rFonts w:ascii="標楷體" w:eastAsia="標楷體" w:hAnsi="標楷體" w:cs="Times New Roman"/>
              </w:rPr>
              <w:t>修訂原因：</w:t>
            </w:r>
            <w:r w:rsidRPr="00654EFB">
              <w:rPr>
                <w:rFonts w:ascii="標楷體" w:eastAsia="標楷體" w:hAnsi="標楷體" w:cs="Times New Roman" w:hint="eastAsia"/>
              </w:rPr>
              <w:t>配合組織調整單位名稱，調整作業程序及流程圖，並將控制重點調整為可具體追蹤事項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</w:t>
            </w:r>
            <w:r w:rsidRPr="00654EFB">
              <w:rPr>
                <w:rFonts w:ascii="標楷體" w:eastAsia="標楷體" w:hAnsi="標楷體" w:cs="Times New Roman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</w:rPr>
              <w:t>.</w:t>
            </w:r>
            <w:r w:rsidRPr="00654EFB">
              <w:rPr>
                <w:rFonts w:ascii="標楷體" w:eastAsia="標楷體" w:hAnsi="標楷體" w:cs="Times New Roman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</w:rPr>
              <w:t>、2.</w:t>
            </w:r>
            <w:r w:rsidRPr="00654EFB">
              <w:rPr>
                <w:rFonts w:ascii="標楷體" w:eastAsia="標楷體" w:hAnsi="標楷體" w:cs="Times New Roman"/>
              </w:rPr>
              <w:t>1.3.1</w:t>
            </w:r>
            <w:r w:rsidRPr="00654EFB">
              <w:rPr>
                <w:rFonts w:ascii="標楷體" w:eastAsia="標楷體" w:hAnsi="標楷體" w:cs="Times New Roman" w:hint="eastAsia"/>
              </w:rPr>
              <w:t>及新增2.1</w:t>
            </w:r>
            <w:r w:rsidRPr="00654EFB">
              <w:rPr>
                <w:rFonts w:ascii="標楷體" w:eastAsia="標楷體" w:hAnsi="標楷體" w:cs="Times New Roman"/>
              </w:rPr>
              <w:t>.4</w:t>
            </w:r>
            <w:r w:rsidRPr="00654EFB">
              <w:rPr>
                <w:rFonts w:ascii="標楷體" w:eastAsia="標楷體" w:hAnsi="標楷體" w:cs="Times New Roman" w:hint="eastAsia"/>
              </w:rPr>
              <w:t>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 xml:space="preserve">  （</w:t>
            </w:r>
            <w:r w:rsidRPr="00654EFB">
              <w:rPr>
                <w:rFonts w:ascii="標楷體" w:eastAsia="標楷體" w:hAnsi="標楷體" w:cs="Times New Roman"/>
              </w:rPr>
              <w:t>3</w:t>
            </w:r>
            <w:r w:rsidRPr="00654EFB">
              <w:rPr>
                <w:rFonts w:ascii="標楷體" w:eastAsia="標楷體" w:hAnsi="標楷體" w:cs="Times New Roman" w:hint="eastAsia"/>
              </w:rPr>
              <w:t>）控制重點修改3.3。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kern w:val="0"/>
                <w:szCs w:val="24"/>
              </w:rPr>
              <w:t>黃晴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kern w:val="0"/>
                <w:szCs w:val="24"/>
              </w:rPr>
              <w:t>郁</w:t>
            </w:r>
            <w:proofErr w:type="gramEnd"/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9</w:t>
            </w:r>
          </w:p>
        </w:tc>
        <w:tc>
          <w:tcPr>
            <w:tcW w:w="2496" w:type="pct"/>
            <w:vAlign w:val="center"/>
          </w:tcPr>
          <w:p w:rsidR="00196A41" w:rsidRPr="00654EFB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</w:t>
            </w:r>
            <w:r w:rsidRPr="00654EFB">
              <w:rPr>
                <w:rFonts w:ascii="標楷體" w:eastAsia="標楷體" w:hAnsi="標楷體" w:cs="Times New Roman"/>
              </w:rPr>
              <w:t>修訂原因：</w:t>
            </w:r>
            <w:r w:rsidRPr="00654EFB">
              <w:rPr>
                <w:rFonts w:ascii="標楷體" w:eastAsia="標楷體" w:hAnsi="標楷體" w:cs="Times New Roman" w:hint="eastAsia"/>
              </w:rPr>
              <w:t>更改單位名稱及新增系統名稱。</w:t>
            </w:r>
          </w:p>
          <w:p w:rsidR="00196A41" w:rsidRPr="00654EFB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96A41" w:rsidRPr="00654EFB" w:rsidRDefault="00196A4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作業程序修改2.1.</w:t>
            </w:r>
            <w:r w:rsidRPr="00654EFB">
              <w:rPr>
                <w:rFonts w:ascii="標楷體" w:eastAsia="標楷體" w:hAnsi="標楷體" w:cs="Times New Roman"/>
              </w:rPr>
              <w:t>2</w:t>
            </w:r>
            <w:r w:rsidRPr="00654EFB">
              <w:rPr>
                <w:rFonts w:ascii="標楷體" w:eastAsia="標楷體" w:hAnsi="標楷體" w:cs="Times New Roman" w:hint="eastAsia"/>
              </w:rPr>
              <w:t>.2.。</w:t>
            </w:r>
          </w:p>
          <w:p w:rsidR="00196A41" w:rsidRPr="00654EFB" w:rsidRDefault="00196A41" w:rsidP="00B5615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使用表單新增4.1.。</w:t>
            </w:r>
          </w:p>
        </w:tc>
        <w:tc>
          <w:tcPr>
            <w:tcW w:w="618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.9月</w:t>
            </w:r>
          </w:p>
        </w:tc>
        <w:tc>
          <w:tcPr>
            <w:tcW w:w="545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66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.11.08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1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196A41" w:rsidRPr="00654EFB" w:rsidTr="00B56150">
        <w:trPr>
          <w:jc w:val="center"/>
        </w:trPr>
        <w:tc>
          <w:tcPr>
            <w:tcW w:w="679" w:type="pct"/>
            <w:vAlign w:val="center"/>
          </w:tcPr>
          <w:p w:rsidR="00196A41" w:rsidRPr="009723E0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9723E0">
              <w:rPr>
                <w:rFonts w:ascii="標楷體" w:eastAsia="標楷體" w:hAnsi="標楷體" w:cs="Times New Roman"/>
                <w:color w:val="FF0000"/>
              </w:rPr>
              <w:t>0</w:t>
            </w:r>
          </w:p>
        </w:tc>
        <w:tc>
          <w:tcPr>
            <w:tcW w:w="2496" w:type="pct"/>
            <w:vAlign w:val="center"/>
          </w:tcPr>
          <w:p w:rsidR="00196A41" w:rsidRPr="009723E0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華康儷楷書"/>
                <w:color w:val="FF0000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</w:rPr>
              <w:t>1.</w:t>
            </w:r>
            <w:r w:rsidRPr="009723E0">
              <w:rPr>
                <w:rFonts w:ascii="標楷體" w:eastAsia="標楷體" w:hAnsi="標楷體" w:cs="Times New Roman"/>
                <w:color w:val="FF0000"/>
              </w:rPr>
              <w:t>修訂原因：</w:t>
            </w:r>
            <w:r w:rsidRPr="009723E0">
              <w:rPr>
                <w:rFonts w:ascii="標楷體" w:eastAsia="標楷體" w:hAnsi="標楷體" w:cs="華康儷楷書" w:hint="eastAsia"/>
                <w:color w:val="FF0000"/>
              </w:rPr>
              <w:t>依照現行執行方式修改控制重點。</w:t>
            </w:r>
          </w:p>
          <w:p w:rsidR="00196A41" w:rsidRPr="009723E0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  <w:r w:rsidRPr="009723E0">
              <w:rPr>
                <w:rFonts w:ascii="標楷體" w:eastAsia="標楷體" w:hAnsi="標楷體" w:cs="華康儷楷書" w:hint="eastAsia"/>
                <w:color w:val="FF0000"/>
              </w:rPr>
              <w:t>控制重點</w:t>
            </w:r>
            <w:r w:rsidRPr="009723E0">
              <w:rPr>
                <w:rFonts w:ascii="標楷體" w:eastAsia="標楷體" w:hAnsi="標楷體" w:cs="華康儷楷書"/>
                <w:color w:val="FF0000"/>
              </w:rPr>
              <w:t>3.2</w:t>
            </w:r>
            <w:r w:rsidRPr="009723E0">
              <w:rPr>
                <w:rFonts w:ascii="標楷體" w:eastAsia="標楷體" w:hAnsi="標楷體" w:cs="華康儷楷書" w:hint="eastAsia"/>
                <w:color w:val="FF0000"/>
              </w:rPr>
              <w:t>。</w:t>
            </w:r>
          </w:p>
        </w:tc>
        <w:tc>
          <w:tcPr>
            <w:tcW w:w="618" w:type="pct"/>
            <w:vAlign w:val="center"/>
          </w:tcPr>
          <w:p w:rsidR="00196A41" w:rsidRPr="009723E0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</w:rPr>
              <w:t>113.9月</w:t>
            </w:r>
          </w:p>
        </w:tc>
        <w:tc>
          <w:tcPr>
            <w:tcW w:w="545" w:type="pct"/>
            <w:vAlign w:val="center"/>
          </w:tcPr>
          <w:p w:rsidR="00196A41" w:rsidRPr="009723E0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</w:rPr>
              <w:t>曾</w:t>
            </w:r>
            <w:proofErr w:type="gramStart"/>
            <w:r w:rsidRPr="009723E0">
              <w:rPr>
                <w:rFonts w:ascii="標楷體" w:eastAsia="標楷體" w:hAnsi="標楷體" w:cs="Times New Roman" w:hint="eastAsia"/>
                <w:color w:val="FF0000"/>
              </w:rPr>
              <w:t>瑀</w:t>
            </w:r>
            <w:proofErr w:type="gramEnd"/>
            <w:r w:rsidRPr="009723E0">
              <w:rPr>
                <w:rFonts w:ascii="標楷體" w:eastAsia="標楷體" w:hAnsi="標楷體" w:cs="Times New Roman" w:hint="eastAsia"/>
                <w:color w:val="FF0000"/>
              </w:rPr>
              <w:t>心</w:t>
            </w:r>
          </w:p>
        </w:tc>
        <w:tc>
          <w:tcPr>
            <w:tcW w:w="661" w:type="pct"/>
            <w:vAlign w:val="center"/>
          </w:tcPr>
          <w:p w:rsidR="00196A41" w:rsidRPr="002E50E6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196A41" w:rsidRPr="002E50E6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196A41" w:rsidRPr="00654EFB" w:rsidRDefault="00196A41" w:rsidP="00196A41">
      <w:pPr>
        <w:widowControl/>
        <w:jc w:val="right"/>
        <w:rPr>
          <w:rFonts w:ascii="標楷體" w:eastAsia="標楷體" w:hAnsi="標楷體" w:cs="新細明體"/>
          <w:b/>
          <w:bCs/>
          <w:kern w:val="0"/>
          <w:szCs w:val="20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96A41" w:rsidRPr="00654EFB" w:rsidRDefault="00196A41" w:rsidP="00196A41">
      <w:pPr>
        <w:widowControl/>
        <w:rPr>
          <w:rFonts w:ascii="標楷體" w:eastAsia="標楷體" w:hAnsi="標楷體" w:cs="新細明體"/>
          <w:bCs/>
          <w:kern w:val="0"/>
          <w:szCs w:val="20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A88F4C" wp14:editId="548E3E89">
                <wp:simplePos x="0" y="0"/>
                <wp:positionH relativeFrom="column">
                  <wp:posOffset>428434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96A41" w:rsidRPr="001E7902" w:rsidRDefault="00196A41" w:rsidP="00196A4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1E79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F4FB7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</w:t>
                            </w:r>
                            <w:r w:rsidRPr="006F4FB7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3</w:t>
                            </w:r>
                            <w:r w:rsidRPr="006F4FB7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</w:t>
                            </w:r>
                            <w:r w:rsidRPr="006F4FB7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:rsidR="00196A41" w:rsidRPr="001E7902" w:rsidRDefault="00196A41" w:rsidP="00196A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1E79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A88F4C"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margin-left:337.35pt;margin-top:731.7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" fillcolor="white [3201]" stroked="f" strokeweight="1pt">
                <v:textbox>
                  <w:txbxContent>
                    <w:p w:rsidR="00196A41" w:rsidRPr="001E7902" w:rsidRDefault="00196A41" w:rsidP="00196A41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1E79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F4FB7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</w:t>
                      </w:r>
                      <w:r w:rsidRPr="006F4FB7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3</w:t>
                      </w:r>
                      <w:r w:rsidRPr="006F4FB7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</w:t>
                      </w:r>
                      <w:r w:rsidRPr="006F4FB7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196A41" w:rsidRPr="001E7902" w:rsidRDefault="00196A41" w:rsidP="00196A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1E79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01E522" wp14:editId="13C0419D">
                <wp:simplePos x="0" y="0"/>
                <wp:positionH relativeFrom="column">
                  <wp:posOffset>4263878</wp:posOffset>
                </wp:positionH>
                <wp:positionV relativeFrom="paragraph">
                  <wp:posOffset>8220320</wp:posOffset>
                </wp:positionV>
                <wp:extent cx="2057400" cy="571500"/>
                <wp:effectExtent l="0" t="0" r="0" b="0"/>
                <wp:wrapNone/>
                <wp:docPr id="296" name="文字方塊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6A41" w:rsidRPr="008F3C5D" w:rsidRDefault="00196A41" w:rsidP="00196A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196A41" w:rsidRPr="00A07CB8" w:rsidRDefault="00196A41" w:rsidP="00196A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01E522" id="文字方塊 296" o:spid="_x0000_s1027" type="#_x0000_t202" style="position:absolute;margin-left:335.75pt;margin-top:64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K5QXwIAAFQ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" filled="f" stroked="f">
                <v:textbox>
                  <w:txbxContent>
                    <w:p w:rsidR="00196A41" w:rsidRPr="008F3C5D" w:rsidRDefault="00196A41" w:rsidP="00196A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196A41" w:rsidRPr="00A07CB8" w:rsidRDefault="00196A41" w:rsidP="00196A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 w:cs="新細明體"/>
          <w:bCs/>
          <w:kern w:val="0"/>
          <w:szCs w:val="20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1795"/>
        <w:gridCol w:w="1217"/>
        <w:gridCol w:w="1270"/>
        <w:gridCol w:w="1312"/>
      </w:tblGrid>
      <w:tr w:rsidR="00196A4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6A41" w:rsidRPr="00654EFB" w:rsidRDefault="00196A4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96A41" w:rsidRPr="00654EFB" w:rsidTr="00B56150">
        <w:trPr>
          <w:jc w:val="center"/>
        </w:trPr>
        <w:tc>
          <w:tcPr>
            <w:tcW w:w="217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4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3" w:type="pct"/>
            <w:tcBorders>
              <w:right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96A41" w:rsidRPr="00654EFB" w:rsidTr="00B56150">
        <w:trPr>
          <w:trHeight w:val="663"/>
          <w:jc w:val="center"/>
        </w:trPr>
        <w:tc>
          <w:tcPr>
            <w:tcW w:w="217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/>
                <w:b/>
                <w:szCs w:val="24"/>
              </w:rPr>
              <w:t>學習預警輔導作業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/>
                <w:b/>
                <w:szCs w:val="24"/>
              </w:rPr>
              <w:t>A.前學期1/2學分不及格學生與延畢生的預警輔導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14" w:type="pct"/>
            <w:tcBorders>
              <w:bottom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196A41" w:rsidRPr="006F4FB7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0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196A41" w:rsidRPr="00654EFB" w:rsidRDefault="00196A41" w:rsidP="00B56150"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6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96A41" w:rsidRPr="00654EFB" w:rsidRDefault="00196A41" w:rsidP="00196A41">
      <w:pPr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96A41" w:rsidRPr="00654EFB" w:rsidRDefault="00196A41" w:rsidP="00196A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</w:t>
      </w:r>
      <w:r w:rsidRPr="00654EFB">
        <w:rPr>
          <w:rFonts w:ascii="標楷體" w:eastAsia="標楷體" w:hAnsi="標楷體" w:cs="Times New Roman"/>
          <w:b/>
          <w:szCs w:val="24"/>
        </w:rPr>
        <w:t>流程圖</w:t>
      </w:r>
      <w:r w:rsidRPr="00654EFB">
        <w:rPr>
          <w:rFonts w:ascii="標楷體" w:eastAsia="標楷體" w:hAnsi="標楷體" w:cs="Times New Roman" w:hint="eastAsia"/>
          <w:b/>
          <w:szCs w:val="24"/>
        </w:rPr>
        <w:t>：</w:t>
      </w:r>
    </w:p>
    <w:p w:rsidR="00196A41" w:rsidRPr="00654EFB" w:rsidRDefault="00196A41" w:rsidP="00196A41">
      <w:pPr>
        <w:tabs>
          <w:tab w:val="left" w:pos="3825"/>
        </w:tabs>
        <w:ind w:leftChars="-59" w:hangingChars="59" w:hanging="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665" w:dyaOrig="14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88.1pt;height:559.25pt" o:ole="">
            <v:imagedata r:id="rId4" o:title=""/>
          </v:shape>
          <o:OLEObject Type="Embed" ProgID="Visio.Drawing.11" ShapeID="_x0000_i1049" DrawAspect="Content" ObjectID="_1803364859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0"/>
        <w:gridCol w:w="1586"/>
        <w:gridCol w:w="1412"/>
        <w:gridCol w:w="1264"/>
        <w:gridCol w:w="994"/>
      </w:tblGrid>
      <w:tr w:rsidR="00196A4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6A41" w:rsidRPr="00654EFB" w:rsidRDefault="00196A4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96A41" w:rsidRPr="00654EFB" w:rsidTr="00B56150">
        <w:trPr>
          <w:jc w:val="center"/>
        </w:trPr>
        <w:tc>
          <w:tcPr>
            <w:tcW w:w="23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2" w:type="pct"/>
            <w:tcBorders>
              <w:left w:val="single" w:sz="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3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7" w:type="pct"/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96A41" w:rsidRPr="00654EFB" w:rsidTr="00B56150">
        <w:trPr>
          <w:trHeight w:val="663"/>
          <w:jc w:val="center"/>
        </w:trPr>
        <w:tc>
          <w:tcPr>
            <w:tcW w:w="23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/>
                <w:b/>
                <w:szCs w:val="24"/>
              </w:rPr>
              <w:t>學習預警輔導作業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/>
                <w:b/>
                <w:szCs w:val="24"/>
              </w:rPr>
              <w:t>A.前學期1/2學分不及格學生與延畢生的預警輔導</w:t>
            </w:r>
          </w:p>
        </w:tc>
        <w:tc>
          <w:tcPr>
            <w:tcW w:w="81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3" w:type="pct"/>
            <w:tcBorders>
              <w:bottom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:rsidR="00196A41" w:rsidRPr="006F4FB7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0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196A41" w:rsidRPr="00654EFB" w:rsidRDefault="00196A41" w:rsidP="00B56150"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96A41" w:rsidRPr="00654EFB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96A41" w:rsidRPr="00654EFB" w:rsidRDefault="00196A41" w:rsidP="00196A41">
      <w:pPr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96A41" w:rsidRPr="00654EFB" w:rsidRDefault="00196A41" w:rsidP="00196A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96A41" w:rsidRPr="00654EFB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1.前學期1/2學分及格學生預警輔導：</w:t>
      </w:r>
    </w:p>
    <w:p w:rsidR="00196A41" w:rsidRPr="009D49BE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1.1.</w:t>
      </w:r>
      <w:r w:rsidRPr="00654EFB">
        <w:rPr>
          <w:rFonts w:ascii="標楷體" w:eastAsia="標楷體" w:hAnsi="標楷體" w:hint="eastAsia"/>
        </w:rPr>
        <w:t>註冊暨課</w:t>
      </w:r>
      <w:proofErr w:type="gramStart"/>
      <w:r w:rsidRPr="00654EFB">
        <w:rPr>
          <w:rFonts w:ascii="標楷體" w:eastAsia="標楷體" w:hAnsi="標楷體" w:hint="eastAsia"/>
        </w:rPr>
        <w:t>務</w:t>
      </w:r>
      <w:proofErr w:type="gramEnd"/>
      <w:r w:rsidRPr="00654EFB">
        <w:rPr>
          <w:rFonts w:ascii="標楷體" w:eastAsia="標楷體" w:hAnsi="標楷體" w:hint="eastAsia"/>
        </w:rPr>
        <w:t>組提供上學期1/2學分不及格名單，</w:t>
      </w:r>
      <w:proofErr w:type="gramStart"/>
      <w:r w:rsidRPr="00654EFB">
        <w:rPr>
          <w:rFonts w:ascii="標楷體" w:eastAsia="標楷體" w:hAnsi="標楷體" w:cs="Times New Roman" w:hint="eastAsia"/>
        </w:rPr>
        <w:t>學系需於開學</w:t>
      </w:r>
      <w:proofErr w:type="gramEnd"/>
      <w:r w:rsidRPr="00654EFB">
        <w:rPr>
          <w:rFonts w:ascii="標楷體" w:eastAsia="標楷體" w:hAnsi="標楷體" w:cs="Times New Roman" w:hint="eastAsia"/>
        </w:rPr>
        <w:t>兩</w:t>
      </w:r>
      <w:proofErr w:type="gramStart"/>
      <w:r w:rsidRPr="00654EFB">
        <w:rPr>
          <w:rFonts w:ascii="標楷體" w:eastAsia="標楷體" w:hAnsi="標楷體" w:cs="Times New Roman" w:hint="eastAsia"/>
        </w:rPr>
        <w:t>週</w:t>
      </w:r>
      <w:proofErr w:type="gramEnd"/>
      <w:r w:rsidRPr="00654EFB">
        <w:rPr>
          <w:rFonts w:ascii="標楷體" w:eastAsia="標楷體" w:hAnsi="標楷體" w:cs="Times New Roman" w:hint="eastAsia"/>
        </w:rPr>
        <w:t>前至開學日確認輔導老師之名單，圖書暨資訊處於每</w:t>
      </w:r>
      <w:r w:rsidRPr="00654EFB">
        <w:rPr>
          <w:rFonts w:ascii="標楷體" w:eastAsia="標楷體" w:hAnsi="標楷體" w:hint="eastAsia"/>
        </w:rPr>
        <w:t>學</w:t>
      </w:r>
      <w:r w:rsidRPr="009D49BE">
        <w:rPr>
          <w:rFonts w:ascii="標楷體" w:eastAsia="標楷體" w:hAnsi="標楷體" w:hint="eastAsia"/>
        </w:rPr>
        <w:t>期開學前協助</w:t>
      </w:r>
      <w:r w:rsidRPr="009D49BE">
        <w:rPr>
          <w:rFonts w:ascii="標楷體" w:eastAsia="標楷體" w:hAnsi="標楷體" w:hint="eastAsia"/>
          <w:color w:val="FF0000"/>
        </w:rPr>
        <w:t>匯入</w:t>
      </w:r>
      <w:r w:rsidRPr="009D49BE">
        <w:rPr>
          <w:rFonts w:ascii="標楷體" w:eastAsia="標楷體" w:hAnsi="標楷體" w:hint="eastAsia"/>
        </w:rPr>
        <w:t>名單</w:t>
      </w:r>
      <w:r w:rsidRPr="009D49BE">
        <w:rPr>
          <w:rFonts w:ascii="標楷體" w:eastAsia="標楷體" w:hAnsi="標楷體" w:cs="Times New Roman" w:hint="eastAsia"/>
        </w:rPr>
        <w:t>至導師輔導系統，教務處於開學後二</w:t>
      </w:r>
      <w:proofErr w:type="gramStart"/>
      <w:r w:rsidRPr="009D49BE">
        <w:rPr>
          <w:rFonts w:ascii="標楷體" w:eastAsia="標楷體" w:hAnsi="標楷體" w:cs="Times New Roman" w:hint="eastAsia"/>
        </w:rPr>
        <w:t>週</w:t>
      </w:r>
      <w:proofErr w:type="gramEnd"/>
      <w:r w:rsidRPr="009D49BE">
        <w:rPr>
          <w:rFonts w:ascii="標楷體" w:eastAsia="標楷體" w:hAnsi="標楷體" w:cs="Times New Roman" w:hint="eastAsia"/>
        </w:rPr>
        <w:t>內以</w:t>
      </w:r>
      <w:r w:rsidRPr="009D49BE">
        <w:rPr>
          <w:rFonts w:ascii="標楷體" w:eastAsia="標楷體" w:hAnsi="標楷體" w:cs="Times New Roman"/>
        </w:rPr>
        <w:t>e-mail</w:t>
      </w:r>
      <w:r w:rsidRPr="009D49BE">
        <w:rPr>
          <w:rFonts w:ascii="標楷體" w:eastAsia="標楷體" w:hAnsi="標楷體" w:cs="Times New Roman" w:hint="eastAsia"/>
        </w:rPr>
        <w:t>通報各</w:t>
      </w:r>
      <w:r w:rsidRPr="009D49BE">
        <w:rPr>
          <w:rFonts w:ascii="標楷體" w:eastAsia="標楷體" w:hAnsi="標楷體" w:hint="eastAsia"/>
        </w:rPr>
        <w:t>學系轉知所屬導師進行第一階段輔導。</w:t>
      </w:r>
    </w:p>
    <w:p w:rsidR="00196A41" w:rsidRPr="009D49BE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2.第一階段輔導：</w:t>
      </w:r>
    </w:p>
    <w:p w:rsidR="00196A41" w:rsidRPr="009D49BE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2.1.教務處於期中考前一</w:t>
      </w:r>
      <w:proofErr w:type="gramStart"/>
      <w:r w:rsidRPr="009D49BE">
        <w:rPr>
          <w:rFonts w:ascii="標楷體" w:eastAsia="標楷體" w:hAnsi="標楷體" w:cs="Times New Roman" w:hint="eastAsia"/>
        </w:rPr>
        <w:t>週</w:t>
      </w:r>
      <w:proofErr w:type="gramEnd"/>
      <w:r w:rsidRPr="009D49BE">
        <w:rPr>
          <w:rFonts w:ascii="標楷體" w:eastAsia="標楷體" w:hAnsi="標楷體" w:cs="Times New Roman" w:hint="eastAsia"/>
        </w:rPr>
        <w:t>以</w:t>
      </w:r>
      <w:r w:rsidRPr="009D49BE">
        <w:rPr>
          <w:rFonts w:ascii="標楷體" w:eastAsia="標楷體" w:hAnsi="標楷體" w:cs="Times New Roman"/>
        </w:rPr>
        <w:t>e-mail</w:t>
      </w:r>
      <w:r w:rsidRPr="009D49BE">
        <w:rPr>
          <w:rFonts w:ascii="標楷體" w:eastAsia="標楷體" w:hAnsi="標楷體" w:cs="Times New Roman" w:hint="eastAsia"/>
        </w:rPr>
        <w:t>通知各學系及未填寫輔導紀錄的導師進行第一階段輔導。</w:t>
      </w:r>
    </w:p>
    <w:p w:rsidR="00196A41" w:rsidRPr="009D49BE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2.2.由導師與學生晤談後針對學習狀況，轉介學術導師或其他相關單位（如教務處或學務處等）進行輔導。</w:t>
      </w:r>
    </w:p>
    <w:p w:rsidR="00196A41" w:rsidRPr="009D49BE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3.第二階段輔導：</w:t>
      </w:r>
    </w:p>
    <w:p w:rsidR="00196A41" w:rsidRPr="009D49BE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3.1.教務處於期末考前一</w:t>
      </w:r>
      <w:proofErr w:type="gramStart"/>
      <w:r w:rsidRPr="009D49BE">
        <w:rPr>
          <w:rFonts w:ascii="標楷體" w:eastAsia="標楷體" w:hAnsi="標楷體" w:cs="Times New Roman" w:hint="eastAsia"/>
        </w:rPr>
        <w:t>週</w:t>
      </w:r>
      <w:proofErr w:type="gramEnd"/>
      <w:r w:rsidRPr="009D49BE">
        <w:rPr>
          <w:rFonts w:ascii="標楷體" w:eastAsia="標楷體" w:hAnsi="標楷體" w:cs="Times New Roman" w:hint="eastAsia"/>
        </w:rPr>
        <w:t>以</w:t>
      </w:r>
      <w:r w:rsidRPr="009D49BE">
        <w:rPr>
          <w:rFonts w:ascii="標楷體" w:eastAsia="標楷體" w:hAnsi="標楷體" w:cs="Times New Roman"/>
        </w:rPr>
        <w:t>e-mail</w:t>
      </w:r>
      <w:r w:rsidRPr="009D49BE">
        <w:rPr>
          <w:rFonts w:ascii="標楷體" w:eastAsia="標楷體" w:hAnsi="標楷體" w:cs="Times New Roman" w:hint="eastAsia"/>
        </w:rPr>
        <w:t>通知各學系及未填寫輔導紀錄的導師進行第二階段輔導。</w:t>
      </w:r>
    </w:p>
    <w:p w:rsidR="00196A41" w:rsidRPr="009D49BE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3.2.由導師與學生晤談後針對學習狀況，轉介學術導師或其他相關單位進行輔導。</w:t>
      </w:r>
    </w:p>
    <w:p w:rsidR="00196A41" w:rsidRPr="009D49BE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2.1.</w:t>
      </w:r>
      <w:r w:rsidRPr="009D49BE">
        <w:rPr>
          <w:rFonts w:ascii="標楷體" w:eastAsia="標楷體" w:hAnsi="標楷體" w:cs="Times New Roman"/>
        </w:rPr>
        <w:t>4</w:t>
      </w:r>
      <w:r w:rsidRPr="009D49BE">
        <w:rPr>
          <w:rFonts w:ascii="標楷體" w:eastAsia="標楷體" w:hAnsi="標楷體" w:cs="Times New Roman" w:hint="eastAsia"/>
        </w:rPr>
        <w:t>.</w:t>
      </w:r>
      <w:r w:rsidRPr="009D49BE">
        <w:rPr>
          <w:rFonts w:ascii="標楷體" w:eastAsia="標楷體" w:hAnsi="標楷體" w:cs="Times New Roman"/>
        </w:rPr>
        <w:t>教務處於每學</w:t>
      </w:r>
      <w:r w:rsidRPr="009D49BE">
        <w:rPr>
          <w:rFonts w:ascii="標楷體" w:eastAsia="標楷體" w:hAnsi="標楷體" w:cs="Times New Roman" w:hint="eastAsia"/>
        </w:rPr>
        <w:t>期</w:t>
      </w:r>
      <w:r w:rsidRPr="009D49BE">
        <w:rPr>
          <w:rFonts w:ascii="標楷體" w:eastAsia="標楷體" w:hAnsi="標楷體" w:cs="Times New Roman"/>
        </w:rPr>
        <w:t>結束後，統計輔導人數、輔導比例以及輔導成效等資訊，並提供各院系作為參考。</w:t>
      </w:r>
    </w:p>
    <w:p w:rsidR="00196A41" w:rsidRPr="009D49BE" w:rsidRDefault="00196A41" w:rsidP="00196A41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 w:hint="eastAsia"/>
          <w:szCs w:val="24"/>
        </w:rPr>
        <w:t>3.控制重點：</w:t>
      </w:r>
    </w:p>
    <w:p w:rsidR="00196A41" w:rsidRPr="009D49BE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3.1.教務處是否以</w:t>
      </w:r>
      <w:r w:rsidRPr="009D49BE">
        <w:rPr>
          <w:rFonts w:ascii="標楷體" w:eastAsia="標楷體" w:hAnsi="標楷體" w:cs="Times New Roman"/>
        </w:rPr>
        <w:t>e-mail</w:t>
      </w:r>
      <w:r w:rsidRPr="009D49BE">
        <w:rPr>
          <w:rFonts w:ascii="標楷體" w:eastAsia="標楷體" w:hAnsi="標楷體" w:cs="Times New Roman" w:hint="eastAsia"/>
        </w:rPr>
        <w:t>通知各學系及未填寫輔導紀錄的導師進行輔導。</w:t>
      </w:r>
    </w:p>
    <w:p w:rsidR="00196A41" w:rsidRPr="009D49BE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D49BE">
        <w:rPr>
          <w:rFonts w:ascii="標楷體" w:eastAsia="標楷體" w:hAnsi="標楷體" w:cs="Times New Roman" w:hint="eastAsia"/>
        </w:rPr>
        <w:t>3.2.</w:t>
      </w:r>
      <w:r w:rsidRPr="009D49BE">
        <w:rPr>
          <w:rFonts w:ascii="標楷體" w:eastAsia="標楷體" w:hAnsi="標楷體" w:cs="華康儷楷書" w:hint="eastAsia"/>
          <w:color w:val="FF0000"/>
        </w:rPr>
        <w:t>是否提醒導師確實晤談與上網填寫晤談紀錄</w:t>
      </w:r>
      <w:r w:rsidRPr="009D49BE">
        <w:rPr>
          <w:rFonts w:ascii="標楷體" w:eastAsia="標楷體" w:hAnsi="標楷體" w:cs="Times New Roman" w:hint="eastAsia"/>
        </w:rPr>
        <w:t>。</w:t>
      </w:r>
    </w:p>
    <w:p w:rsidR="00196A41" w:rsidRPr="00654EFB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3.教務處於每學期結束後是否統計輔導人數、輔導比例及輔導成效等資訊，</w:t>
      </w:r>
      <w:r w:rsidRPr="00654EFB">
        <w:rPr>
          <w:rFonts w:ascii="標楷體" w:eastAsia="標楷體" w:hAnsi="標楷體" w:cs="Times New Roman"/>
        </w:rPr>
        <w:t>並提供各院系作為參考。</w:t>
      </w:r>
    </w:p>
    <w:p w:rsidR="00196A41" w:rsidRPr="00654EFB" w:rsidRDefault="00196A41" w:rsidP="00196A41">
      <w:pPr>
        <w:spacing w:before="100" w:beforeAutospacing="1"/>
        <w:rPr>
          <w:rFonts w:ascii="標楷體" w:eastAsia="標楷體" w:hAnsi="標楷體" w:cs="Times New Roman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96A41" w:rsidRPr="00654EFB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4</w:t>
      </w:r>
      <w:r w:rsidRPr="00654EFB">
        <w:rPr>
          <w:rFonts w:ascii="標楷體" w:eastAsia="標楷體" w:hAnsi="標楷體" w:cs="Times New Roman"/>
        </w:rPr>
        <w:t>.1.</w:t>
      </w:r>
      <w:r w:rsidRPr="00654EFB">
        <w:rPr>
          <w:rFonts w:ascii="標楷體" w:eastAsia="標楷體" w:hAnsi="標楷體" w:cs="Times New Roman" w:hint="eastAsia"/>
        </w:rPr>
        <w:t>導生導師輔導系統。</w:t>
      </w:r>
    </w:p>
    <w:p w:rsidR="00196A41" w:rsidRPr="00654EFB" w:rsidRDefault="00196A41" w:rsidP="00196A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B1C84" w:rsidRPr="00196A41" w:rsidRDefault="00196A41" w:rsidP="00196A41">
      <w:r w:rsidRPr="00654EFB">
        <w:rPr>
          <w:rFonts w:ascii="標楷體" w:eastAsia="標楷體" w:hAnsi="標楷體" w:cs="Times New Roman" w:hint="eastAsia"/>
        </w:rPr>
        <w:t>5.1.佛光大學學習預警暨輔導辦法。</w:t>
      </w:r>
    </w:p>
    <w:sectPr w:rsidR="005B1C84" w:rsidRPr="00196A41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380772"/>
    <w:rsid w:val="003B575E"/>
    <w:rsid w:val="005760FA"/>
    <w:rsid w:val="005B1C84"/>
    <w:rsid w:val="006C2456"/>
    <w:rsid w:val="007332B1"/>
    <w:rsid w:val="00C22598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96A4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44</Words>
  <Characters>1966</Characters>
  <Application>Microsoft Office Word</Application>
  <DocSecurity>0</DocSecurity>
  <Lines>16</Lines>
  <Paragraphs>4</Paragraphs>
  <ScaleCrop>false</ScaleCrop>
  <Company/>
  <LinksUpToDate>false</LinksUpToDate>
  <CharactersWithSpaces>2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47:00Z</dcterms:created>
  <dcterms:modified xsi:type="dcterms:W3CDTF">2025-03-13T01:47:00Z</dcterms:modified>
</cp:coreProperties>
</file>